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FBB84D" w14:textId="07562AB7" w:rsidR="00FE3971" w:rsidRDefault="008B17E3" w:rsidP="008B17E3">
      <w:pPr>
        <w:jc w:val="center"/>
        <w:rPr>
          <w:b/>
          <w:bCs/>
          <w:sz w:val="36"/>
          <w:szCs w:val="36"/>
        </w:rPr>
      </w:pPr>
      <w:r w:rsidRPr="008B17E3">
        <w:rPr>
          <w:rFonts w:hint="eastAsia"/>
          <w:b/>
          <w:bCs/>
          <w:sz w:val="36"/>
          <w:szCs w:val="36"/>
        </w:rPr>
        <w:t>知乎前景与范围文档</w:t>
      </w:r>
    </w:p>
    <w:p w14:paraId="0FB168A1" w14:textId="22620D40" w:rsidR="008B17E3" w:rsidRDefault="008B17E3" w:rsidP="008B17E3">
      <w:pPr>
        <w:pStyle w:val="1"/>
        <w:numPr>
          <w:ilvl w:val="0"/>
          <w:numId w:val="1"/>
        </w:numPr>
      </w:pPr>
      <w:r>
        <w:rPr>
          <w:rFonts w:hint="eastAsia"/>
        </w:rPr>
        <w:t>业务需求</w:t>
      </w:r>
    </w:p>
    <w:p w14:paraId="1E40F1CD" w14:textId="317B814A" w:rsidR="008B17E3" w:rsidRDefault="008B17E3" w:rsidP="008B17E3">
      <w:pPr>
        <w:pStyle w:val="2"/>
        <w:numPr>
          <w:ilvl w:val="1"/>
          <w:numId w:val="2"/>
        </w:numPr>
      </w:pPr>
      <w:r>
        <w:rPr>
          <w:rFonts w:hint="eastAsia"/>
        </w:rPr>
        <w:t>应用背景</w:t>
      </w:r>
    </w:p>
    <w:p w14:paraId="1022FD19" w14:textId="690CB33C" w:rsidR="00B10A82" w:rsidRDefault="00B10A82" w:rsidP="008B17E3">
      <w:pPr>
        <w:ind w:firstLineChars="200" w:firstLine="420"/>
      </w:pPr>
      <w:r>
        <w:rPr>
          <w:rFonts w:hint="eastAsia"/>
        </w:rPr>
        <w:t>近年来，</w:t>
      </w:r>
      <w:r w:rsidRPr="00B10A82">
        <w:t>知识经济作为一种全新的经济形态正在悄然兴起。这场无声的革命孕育着人类社会发展的一次伟大进步</w:t>
      </w:r>
      <w:r>
        <w:rPr>
          <w:rFonts w:hint="eastAsia"/>
        </w:rPr>
        <w:t>[</w:t>
      </w:r>
      <w:r>
        <w:t>1]</w:t>
      </w:r>
      <w:r w:rsidRPr="00B10A82">
        <w:t>。</w:t>
      </w:r>
      <w:r>
        <w:rPr>
          <w:rFonts w:hint="eastAsia"/>
        </w:rPr>
        <w:t>人们对知识经济和高质量信息的需求越来越高。但目前中文互联网的</w:t>
      </w:r>
      <w:r w:rsidR="008B17E3">
        <w:rPr>
          <w:rFonts w:hint="eastAsia"/>
        </w:rPr>
        <w:t>问答社区</w:t>
      </w:r>
      <w:r>
        <w:rPr>
          <w:rFonts w:hint="eastAsia"/>
        </w:rPr>
        <w:t>（百度知道，3</w:t>
      </w:r>
      <w:r>
        <w:t>60</w:t>
      </w:r>
      <w:r>
        <w:rPr>
          <w:rFonts w:hint="eastAsia"/>
        </w:rPr>
        <w:t>问答等）</w:t>
      </w:r>
      <w:r w:rsidR="008B17E3" w:rsidRPr="009D267D">
        <w:rPr>
          <w:rFonts w:hint="eastAsia"/>
        </w:rPr>
        <w:t>使用时间偏碎片化，操作流程要求快速、便捷，侧重于满足一些耗时短、内容简单的</w:t>
      </w:r>
      <w:r w:rsidR="008B17E3">
        <w:rPr>
          <w:rFonts w:hint="eastAsia"/>
        </w:rPr>
        <w:t>需求</w:t>
      </w:r>
      <w:r>
        <w:rPr>
          <w:rFonts w:hint="eastAsia"/>
        </w:rPr>
        <w:t>。生产的回答也偏向于简单短小。而且，早期各大互联网论坛和问答社区（如百度贴吧等）的讨论氛围良莠不齐，社区信息质量、讨论氛围和信息检索效率有待进一步提高</w:t>
      </w:r>
      <w:r w:rsidRPr="00F81BD0">
        <w:rPr>
          <w:rFonts w:hint="eastAsia"/>
        </w:rPr>
        <w:t>。</w:t>
      </w:r>
    </w:p>
    <w:p w14:paraId="27A640ED" w14:textId="7B0684FD" w:rsidR="008B17E3" w:rsidRDefault="008B17E3" w:rsidP="000B4ACE">
      <w:pPr>
        <w:pStyle w:val="2"/>
        <w:numPr>
          <w:ilvl w:val="1"/>
          <w:numId w:val="2"/>
        </w:numPr>
      </w:pPr>
      <w:r>
        <w:rPr>
          <w:rFonts w:hint="eastAsia"/>
        </w:rPr>
        <w:t>业务机遇</w:t>
      </w:r>
    </w:p>
    <w:p w14:paraId="62E4B527" w14:textId="30688B8D" w:rsidR="000B4ACE" w:rsidRDefault="000B4ACE" w:rsidP="000B4ACE">
      <w:pPr>
        <w:ind w:firstLineChars="200" w:firstLine="420"/>
      </w:pPr>
      <w:r>
        <w:rPr>
          <w:rFonts w:hint="eastAsia"/>
        </w:rPr>
        <w:t>在知识经济发展的大背景下，人们对</w:t>
      </w:r>
      <w:r w:rsidRPr="00F81BD0">
        <w:rPr>
          <w:rFonts w:hint="eastAsia"/>
        </w:rPr>
        <w:t>高效产生高质量内容的</w:t>
      </w:r>
      <w:r>
        <w:rPr>
          <w:rFonts w:hint="eastAsia"/>
        </w:rPr>
        <w:t>平台的需求越发强烈，理性的讨论氛围和</w:t>
      </w:r>
      <w:r w:rsidRPr="00F81BD0">
        <w:rPr>
          <w:rFonts w:hint="eastAsia"/>
        </w:rPr>
        <w:t>谦和、诚恳、理性的社区氛围的需求越来越高。</w:t>
      </w:r>
      <w:r w:rsidR="001E0F02">
        <w:rPr>
          <w:rFonts w:hint="eastAsia"/>
        </w:rPr>
        <w:t>这就为我们这一提供高质量信息和良好社区氛围的台——“知乎“，提供了良好的市场机遇。</w:t>
      </w:r>
    </w:p>
    <w:p w14:paraId="35BE653C" w14:textId="3E17807C" w:rsidR="001E0F02" w:rsidRPr="001E0F02" w:rsidRDefault="001E0F02" w:rsidP="00F3202A">
      <w:pPr>
        <w:ind w:firstLine="420"/>
      </w:pPr>
      <w:r>
        <w:rPr>
          <w:rFonts w:hint="eastAsia"/>
        </w:rPr>
        <w:t>知乎要参与的竞争是知识经济以及问答社区市场。在内容生产</w:t>
      </w:r>
      <w:r w:rsidR="009C2ADF">
        <w:rPr>
          <w:rFonts w:hint="eastAsia"/>
        </w:rPr>
        <w:t>方面</w:t>
      </w:r>
      <w:r>
        <w:rPr>
          <w:rFonts w:hint="eastAsia"/>
        </w:rPr>
        <w:t>，用户们希望</w:t>
      </w:r>
      <w:r w:rsidRPr="00536593">
        <w:t>满足心理诉求：</w:t>
      </w:r>
      <w:r>
        <w:rPr>
          <w:rFonts w:hint="eastAsia"/>
        </w:rPr>
        <w:t>包括</w:t>
      </w:r>
      <w:r w:rsidRPr="00536593">
        <w:t>释放表达的欲望，希望自己的想法能被他人了解并认可；获得</w:t>
      </w:r>
      <w:r w:rsidRPr="009C2ADF">
        <w:t>成就感</w:t>
      </w:r>
      <w:r w:rsidRPr="00536593">
        <w:t>，成为意见领袖，被大众认同、追捧；实现自我价值，希望自己的观点能够改变他人、帮助他人</w:t>
      </w:r>
      <w:r>
        <w:rPr>
          <w:rFonts w:hint="eastAsia"/>
        </w:rPr>
        <w:t>等</w:t>
      </w:r>
      <w:r w:rsidRPr="00536593">
        <w:t>。</w:t>
      </w:r>
      <w:r w:rsidR="009C2ADF">
        <w:rPr>
          <w:rFonts w:hint="eastAsia"/>
        </w:rPr>
        <w:t>以及</w:t>
      </w:r>
      <w:r w:rsidRPr="00536593">
        <w:t>获取各种收益：</w:t>
      </w:r>
      <w:r>
        <w:rPr>
          <w:rFonts w:hint="eastAsia"/>
        </w:rPr>
        <w:t>包括</w:t>
      </w:r>
      <w:r w:rsidRPr="00536593">
        <w:t>建立个人品牌，获取关注、吸引粉丝从而通过知乎live、推广等方式间接获利；以分享的形式进一步学；版权保障，确保分享的内容不被抄袭</w:t>
      </w:r>
      <w:r>
        <w:rPr>
          <w:rFonts w:hint="eastAsia"/>
        </w:rPr>
        <w:t>等</w:t>
      </w:r>
      <w:r w:rsidRPr="00536593">
        <w:t>。</w:t>
      </w:r>
      <w:r w:rsidR="009C2ADF">
        <w:rPr>
          <w:rFonts w:hint="eastAsia"/>
        </w:rPr>
        <w:t>在内容消费方面，用户们不仅希望能</w:t>
      </w:r>
      <w:r w:rsidR="009C2ADF" w:rsidRPr="00536593">
        <w:rPr>
          <w:rFonts w:hint="eastAsia"/>
        </w:rPr>
        <w:t>搜索与关键词相关的深度内容，获取各领域的“入门指南”，资深人士分享的专业内容充当着初学者所需的入门资料</w:t>
      </w:r>
      <w:r w:rsidR="009C2ADF">
        <w:rPr>
          <w:rFonts w:hint="eastAsia"/>
        </w:rPr>
        <w:t>等专业性内容，也希望能</w:t>
      </w:r>
      <w:r w:rsidR="009C2ADF" w:rsidRPr="009C2ADF">
        <w:rPr>
          <w:rFonts w:hint="eastAsia"/>
        </w:rPr>
        <w:t>消遣娱乐</w:t>
      </w:r>
      <w:r w:rsidR="009C2ADF">
        <w:rPr>
          <w:rFonts w:hint="eastAsia"/>
        </w:rPr>
        <w:t>。</w:t>
      </w:r>
      <w:r w:rsidR="009C2ADF" w:rsidRPr="00536593">
        <w:rPr>
          <w:rFonts w:hint="eastAsia"/>
        </w:rPr>
        <w:t>获取达人推荐，从过来人那里获取经验和建议，延伸出一系列诸如导购、测评的需求</w:t>
      </w:r>
      <w:r w:rsidR="009C2ADF">
        <w:rPr>
          <w:rFonts w:hint="eastAsia"/>
        </w:rPr>
        <w:t>，</w:t>
      </w:r>
      <w:r w:rsidR="009C2ADF" w:rsidRPr="00536593">
        <w:rPr>
          <w:rFonts w:hint="eastAsia"/>
        </w:rPr>
        <w:t>获取关于时事热点的更多见</w:t>
      </w:r>
      <w:r w:rsidR="00F3202A">
        <w:rPr>
          <w:rFonts w:hint="eastAsia"/>
        </w:rPr>
        <w:t>解等娱乐性内容。现存的产品在上述的几个方面并不全面。</w:t>
      </w:r>
    </w:p>
    <w:p w14:paraId="25A80E06" w14:textId="59F9EF6F" w:rsidR="008B17E3" w:rsidRDefault="008B17E3" w:rsidP="00F3202A">
      <w:pPr>
        <w:pStyle w:val="2"/>
        <w:numPr>
          <w:ilvl w:val="1"/>
          <w:numId w:val="2"/>
        </w:numPr>
      </w:pPr>
      <w:r>
        <w:rPr>
          <w:rFonts w:hint="eastAsia"/>
        </w:rPr>
        <w:t>业务目标</w:t>
      </w:r>
      <w:r w:rsidR="00F3202A">
        <w:rPr>
          <w:rFonts w:hint="eastAsia"/>
        </w:rPr>
        <w:t>与成功标准</w:t>
      </w:r>
    </w:p>
    <w:p w14:paraId="3A90A440" w14:textId="68092CC1" w:rsidR="00F3202A" w:rsidRDefault="00F3202A" w:rsidP="00F3202A">
      <w:pPr>
        <w:pStyle w:val="a3"/>
        <w:ind w:left="566" w:firstLineChars="0" w:firstLine="0"/>
      </w:pPr>
      <w:r w:rsidRPr="002A23F7">
        <w:rPr>
          <w:b/>
          <w:bCs/>
        </w:rPr>
        <w:t xml:space="preserve">BO-1: </w:t>
      </w:r>
      <w:r>
        <w:rPr>
          <w:rFonts w:hint="eastAsia"/>
        </w:rPr>
        <w:t>在第一版应用发布后的3个月内，形成一批稳定</w:t>
      </w:r>
      <w:r w:rsidR="002A23F7">
        <w:rPr>
          <w:rFonts w:hint="eastAsia"/>
        </w:rPr>
        <w:t>的用户群体</w:t>
      </w:r>
    </w:p>
    <w:p w14:paraId="4306CC98" w14:textId="136BCA48" w:rsidR="002A23F7" w:rsidRDefault="002A23F7" w:rsidP="00F3202A">
      <w:pPr>
        <w:pStyle w:val="a3"/>
        <w:ind w:left="566" w:firstLineChars="0" w:firstLine="0"/>
      </w:pPr>
      <w:r w:rsidRPr="002A23F7">
        <w:rPr>
          <w:b/>
          <w:bCs/>
        </w:rPr>
        <w:t>度量标准（Scale）：</w:t>
      </w:r>
      <w:r>
        <w:rPr>
          <w:rFonts w:hint="eastAsia"/>
        </w:rPr>
        <w:t>注册用户总数与日活跃用户数</w:t>
      </w:r>
      <w:r>
        <w:t>。</w:t>
      </w:r>
    </w:p>
    <w:p w14:paraId="58840603" w14:textId="67C48201" w:rsidR="002A23F7" w:rsidRDefault="002A23F7" w:rsidP="00F3202A">
      <w:pPr>
        <w:pStyle w:val="a3"/>
        <w:ind w:left="566" w:firstLineChars="0" w:firstLine="0"/>
      </w:pPr>
      <w:r w:rsidRPr="002A23F7">
        <w:rPr>
          <w:rFonts w:hint="eastAsia"/>
          <w:b/>
          <w:bCs/>
        </w:rPr>
        <w:t>B</w:t>
      </w:r>
      <w:r w:rsidRPr="002A23F7">
        <w:rPr>
          <w:b/>
          <w:bCs/>
        </w:rPr>
        <w:t>O-2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在第一版应用发布后的</w:t>
      </w:r>
      <w:r>
        <w:t>9</w:t>
      </w:r>
      <w:r>
        <w:rPr>
          <w:rFonts w:hint="eastAsia"/>
        </w:rPr>
        <w:t>个月内，形成良好的社区交流和内容生产氛围</w:t>
      </w:r>
    </w:p>
    <w:p w14:paraId="78BC4524" w14:textId="39E166BE" w:rsidR="002A23F7" w:rsidRPr="002A23F7" w:rsidRDefault="002A23F7" w:rsidP="002A23F7">
      <w:pPr>
        <w:pStyle w:val="a3"/>
        <w:ind w:left="566" w:firstLineChars="0" w:firstLine="0"/>
      </w:pPr>
      <w:r w:rsidRPr="002A23F7">
        <w:rPr>
          <w:b/>
          <w:bCs/>
        </w:rPr>
        <w:t>度量标准（Scale）：</w:t>
      </w:r>
      <w:r>
        <w:rPr>
          <w:rFonts w:hint="eastAsia"/>
        </w:rPr>
        <w:t>每日新增回答数和新增提问数</w:t>
      </w:r>
      <w:r>
        <w:t>。</w:t>
      </w:r>
    </w:p>
    <w:p w14:paraId="487D2D0A" w14:textId="68A0CC7C" w:rsidR="00F3202A" w:rsidRDefault="00F3202A" w:rsidP="00F3202A">
      <w:pPr>
        <w:pStyle w:val="a3"/>
        <w:ind w:left="566" w:firstLineChars="0" w:firstLine="0"/>
      </w:pPr>
      <w:r w:rsidRPr="002A23F7">
        <w:rPr>
          <w:rFonts w:hint="eastAsia"/>
          <w:b/>
          <w:bCs/>
        </w:rPr>
        <w:t>S</w:t>
      </w:r>
      <w:r w:rsidRPr="002A23F7">
        <w:rPr>
          <w:b/>
          <w:bCs/>
        </w:rPr>
        <w:t xml:space="preserve">C-1: </w:t>
      </w:r>
      <w:r>
        <w:rPr>
          <w:rFonts w:hint="eastAsia"/>
        </w:rPr>
        <w:t>在第一版应用发布后的6个月内，知乎注册用户达到1</w:t>
      </w:r>
      <w:r>
        <w:t>0</w:t>
      </w:r>
      <w:r>
        <w:rPr>
          <w:rFonts w:hint="eastAsia"/>
        </w:rPr>
        <w:t>万</w:t>
      </w:r>
    </w:p>
    <w:p w14:paraId="7BD1A615" w14:textId="172F5D6B" w:rsidR="00F3202A" w:rsidRDefault="00F3202A" w:rsidP="00F3202A">
      <w:pPr>
        <w:pStyle w:val="a3"/>
        <w:ind w:left="566" w:firstLineChars="0" w:firstLine="0"/>
      </w:pPr>
      <w:r w:rsidRPr="002A23F7">
        <w:rPr>
          <w:rFonts w:hint="eastAsia"/>
          <w:b/>
          <w:bCs/>
        </w:rPr>
        <w:t>S</w:t>
      </w:r>
      <w:r w:rsidRPr="002A23F7">
        <w:rPr>
          <w:b/>
          <w:bCs/>
        </w:rPr>
        <w:t>C-2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在开启“盐选会员“功能后的3个月内，盐选会员付费数要达到5万</w:t>
      </w:r>
    </w:p>
    <w:p w14:paraId="0F1F95E9" w14:textId="708325A3" w:rsidR="002A23F7" w:rsidRPr="00F3202A" w:rsidRDefault="002A23F7" w:rsidP="00F3202A">
      <w:pPr>
        <w:pStyle w:val="a3"/>
        <w:ind w:left="566" w:firstLineChars="0" w:firstLine="0"/>
      </w:pPr>
      <w:r w:rsidRPr="002A23F7">
        <w:rPr>
          <w:rFonts w:hint="eastAsia"/>
          <w:b/>
          <w:bCs/>
        </w:rPr>
        <w:t>S</w:t>
      </w:r>
      <w:r w:rsidRPr="002A23F7">
        <w:rPr>
          <w:b/>
          <w:bCs/>
        </w:rPr>
        <w:t>C-3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在第一版应用发布后的</w:t>
      </w:r>
      <w:r>
        <w:t>9</w:t>
      </w:r>
      <w:r>
        <w:rPr>
          <w:rFonts w:hint="eastAsia"/>
        </w:rPr>
        <w:t>个月内，问题总数达到5</w:t>
      </w:r>
      <w:r>
        <w:t>0</w:t>
      </w:r>
      <w:r>
        <w:rPr>
          <w:rFonts w:hint="eastAsia"/>
        </w:rPr>
        <w:t>万</w:t>
      </w:r>
    </w:p>
    <w:p w14:paraId="589CCFF6" w14:textId="0CB5AC16" w:rsidR="00B10A82" w:rsidRDefault="008B17E3" w:rsidP="002A23F7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业务风险</w:t>
      </w:r>
    </w:p>
    <w:p w14:paraId="4A5A7E8C" w14:textId="2BE3682A" w:rsidR="002A23F7" w:rsidRDefault="002A23F7" w:rsidP="002A23F7">
      <w:pPr>
        <w:pStyle w:val="a3"/>
        <w:ind w:left="630" w:hangingChars="300" w:hanging="630"/>
      </w:pPr>
      <w:r w:rsidRPr="002A23F7">
        <w:rPr>
          <w:rFonts w:hint="eastAsia"/>
          <w:b/>
          <w:bCs/>
        </w:rPr>
        <w:t>R</w:t>
      </w:r>
      <w:r w:rsidRPr="002A23F7">
        <w:rPr>
          <w:b/>
          <w:bCs/>
        </w:rPr>
        <w:t>1-1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第一个版本没有吸引到足够的用户，</w:t>
      </w:r>
      <w:r>
        <w:t>减少了对系统开发和</w:t>
      </w:r>
      <w:r>
        <w:rPr>
          <w:rFonts w:hint="eastAsia"/>
        </w:rPr>
        <w:t>优化</w:t>
      </w:r>
      <w:r>
        <w:t>过程的投资回报。</w:t>
      </w:r>
    </w:p>
    <w:p w14:paraId="4E5367B2" w14:textId="47FF543B" w:rsidR="002A23F7" w:rsidRDefault="002A23F7" w:rsidP="002A23F7">
      <w:pPr>
        <w:pStyle w:val="a3"/>
        <w:ind w:left="566" w:firstLineChars="100" w:firstLine="210"/>
      </w:pPr>
      <w:r>
        <w:t>可能性 0.3，影响为 9。</w:t>
      </w:r>
    </w:p>
    <w:p w14:paraId="441F2C2C" w14:textId="7F16CCD6" w:rsidR="002A23F7" w:rsidRDefault="002A23F7" w:rsidP="002A23F7">
      <w:pPr>
        <w:pStyle w:val="a3"/>
        <w:ind w:left="630" w:hangingChars="300" w:hanging="630"/>
      </w:pPr>
      <w:r w:rsidRPr="002A23F7">
        <w:rPr>
          <w:rFonts w:hint="eastAsia"/>
          <w:b/>
          <w:bCs/>
        </w:rPr>
        <w:t>R</w:t>
      </w:r>
      <w:r w:rsidRPr="002A23F7">
        <w:rPr>
          <w:b/>
          <w:bCs/>
        </w:rPr>
        <w:t>1-</w:t>
      </w:r>
      <w:r>
        <w:rPr>
          <w:b/>
          <w:bCs/>
        </w:rPr>
        <w:t>2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问答社区构建得不够良好，问答的低质量和交流的不友好造成用户流失.</w:t>
      </w:r>
    </w:p>
    <w:p w14:paraId="7AEE6282" w14:textId="73FAA13B" w:rsidR="002A23F7" w:rsidRDefault="002A23F7" w:rsidP="002A23F7">
      <w:pPr>
        <w:pStyle w:val="a3"/>
        <w:ind w:left="566" w:firstLineChars="100" w:firstLine="210"/>
      </w:pPr>
      <w:r>
        <w:t>可能性 0.2，影响为 6。</w:t>
      </w:r>
    </w:p>
    <w:p w14:paraId="68A39760" w14:textId="13CECDBA" w:rsidR="002A23F7" w:rsidRDefault="002A23F7" w:rsidP="002A23F7">
      <w:pPr>
        <w:pStyle w:val="a3"/>
        <w:ind w:left="630" w:hangingChars="300" w:hanging="630"/>
      </w:pPr>
      <w:r w:rsidRPr="002A23F7">
        <w:rPr>
          <w:rFonts w:hint="eastAsia"/>
          <w:b/>
          <w:bCs/>
        </w:rPr>
        <w:t>R</w:t>
      </w:r>
      <w:r w:rsidRPr="002A23F7">
        <w:rPr>
          <w:b/>
          <w:bCs/>
        </w:rPr>
        <w:t>1-</w:t>
      </w:r>
      <w:r>
        <w:rPr>
          <w:b/>
          <w:bCs/>
        </w:rPr>
        <w:t>3</w:t>
      </w:r>
      <w:r w:rsidRPr="002A23F7">
        <w:rPr>
          <w:rFonts w:hint="eastAsia"/>
          <w:b/>
          <w:bCs/>
        </w:rPr>
        <w:t>：</w:t>
      </w:r>
      <w:r>
        <w:rPr>
          <w:rFonts w:hint="eastAsia"/>
        </w:rPr>
        <w:t>来自其他平台的恶意攻击（如灌水，制造社区争端等）恶化社区环境</w:t>
      </w:r>
    </w:p>
    <w:p w14:paraId="66F32832" w14:textId="481D06D7" w:rsidR="002A23F7" w:rsidRDefault="002A23F7" w:rsidP="002A23F7">
      <w:pPr>
        <w:pStyle w:val="a3"/>
        <w:ind w:left="566" w:firstLineChars="100" w:firstLine="210"/>
      </w:pPr>
      <w:r>
        <w:t>可能性 0.1，影响为 6。</w:t>
      </w:r>
    </w:p>
    <w:p w14:paraId="71085B4D" w14:textId="77777777" w:rsidR="002A23F7" w:rsidRDefault="002A23F7" w:rsidP="002A23F7">
      <w:pPr>
        <w:pStyle w:val="a3"/>
        <w:ind w:left="566" w:firstLineChars="100" w:firstLine="210"/>
      </w:pPr>
    </w:p>
    <w:p w14:paraId="294F3E6A" w14:textId="6CE18270" w:rsidR="002A23F7" w:rsidRDefault="004C6D8D" w:rsidP="004C6D8D">
      <w:pPr>
        <w:pStyle w:val="1"/>
      </w:pPr>
      <w:r>
        <w:rPr>
          <w:rFonts w:hint="eastAsia"/>
        </w:rPr>
        <w:t>二，项目范围与限制</w:t>
      </w:r>
    </w:p>
    <w:p w14:paraId="41B295AE" w14:textId="59D56170" w:rsidR="0031453E" w:rsidRDefault="004C6D8D" w:rsidP="004C6D8D">
      <w:pPr>
        <w:pStyle w:val="2"/>
      </w:pPr>
      <w:r>
        <w:rPr>
          <w:rFonts w:hint="eastAsia"/>
        </w:rPr>
        <w:t>2</w:t>
      </w:r>
      <w:r>
        <w:t xml:space="preserve">.1 </w:t>
      </w:r>
      <w:r w:rsidR="0031453E">
        <w:rPr>
          <w:rFonts w:hint="eastAsia"/>
        </w:rPr>
        <w:t>项目主要特性</w:t>
      </w:r>
    </w:p>
    <w:p w14:paraId="6A07EE36" w14:textId="164B9BA1" w:rsidR="0031453E" w:rsidRPr="00666A97" w:rsidRDefault="0031453E" w:rsidP="0031453E">
      <w:r w:rsidRPr="002F02A8">
        <w:rPr>
          <w:rFonts w:hint="eastAsia"/>
          <w:b/>
          <w:bCs/>
        </w:rPr>
        <w:t>F</w:t>
      </w:r>
      <w:r w:rsidRPr="002F02A8">
        <w:rPr>
          <w:b/>
          <w:bCs/>
        </w:rPr>
        <w:t>E-1</w:t>
      </w:r>
      <w:r w:rsidRPr="002F02A8">
        <w:rPr>
          <w:rFonts w:hint="eastAsia"/>
          <w:b/>
          <w:bCs/>
        </w:rPr>
        <w:t>：</w:t>
      </w:r>
      <w:r w:rsidR="00666A97">
        <w:rPr>
          <w:rFonts w:hint="eastAsia"/>
        </w:rPr>
        <w:t>设置“等你来答”栏目，</w:t>
      </w:r>
      <w:r w:rsidR="00666A97">
        <w:rPr>
          <w:rFonts w:ascii="宋体" w:hAnsi="宋体" w:cs="宋体" w:hint="eastAsia"/>
          <w:color w:val="000000"/>
          <w:kern w:val="0"/>
          <w:sz w:val="22"/>
        </w:rPr>
        <w:t>显示热门且与用户相关的的待回答问题</w:t>
      </w:r>
    </w:p>
    <w:p w14:paraId="5510917B" w14:textId="1BCB0280" w:rsidR="0031453E" w:rsidRDefault="0031453E" w:rsidP="0031453E">
      <w:r w:rsidRPr="002F02A8">
        <w:rPr>
          <w:rFonts w:hint="eastAsia"/>
          <w:b/>
          <w:bCs/>
        </w:rPr>
        <w:t>F</w:t>
      </w:r>
      <w:r w:rsidRPr="002F02A8">
        <w:rPr>
          <w:b/>
          <w:bCs/>
        </w:rPr>
        <w:t>E-2</w:t>
      </w:r>
      <w:r w:rsidRPr="002F02A8">
        <w:rPr>
          <w:rFonts w:hint="eastAsia"/>
          <w:b/>
          <w:bCs/>
        </w:rPr>
        <w:t>：</w:t>
      </w:r>
      <w:r w:rsidR="00666A97">
        <w:rPr>
          <w:rFonts w:hint="eastAsia"/>
        </w:rPr>
        <w:t>设置创作中心，</w:t>
      </w:r>
      <w:r w:rsidR="00666A97">
        <w:rPr>
          <w:rFonts w:ascii="宋体" w:hAnsi="宋体" w:cs="宋体" w:hint="eastAsia"/>
        </w:rPr>
        <w:t>回答提问者的问题，或者创作自己的文章，想法或视频</w:t>
      </w:r>
    </w:p>
    <w:p w14:paraId="02C4EABE" w14:textId="63FE7482" w:rsidR="0031453E" w:rsidRDefault="0031453E" w:rsidP="0031453E">
      <w:pPr>
        <w:rPr>
          <w:rFonts w:ascii="宋体" w:hAnsi="宋体" w:cs="宋体"/>
          <w:color w:val="000000"/>
          <w:kern w:val="0"/>
          <w:sz w:val="22"/>
        </w:rPr>
      </w:pPr>
      <w:r w:rsidRPr="002F02A8">
        <w:rPr>
          <w:rFonts w:hint="eastAsia"/>
          <w:b/>
          <w:bCs/>
        </w:rPr>
        <w:t>F</w:t>
      </w:r>
      <w:r w:rsidRPr="002F02A8">
        <w:rPr>
          <w:b/>
          <w:bCs/>
        </w:rPr>
        <w:t>E-3</w:t>
      </w:r>
      <w:r w:rsidRPr="002F02A8">
        <w:rPr>
          <w:rFonts w:hint="eastAsia"/>
          <w:b/>
          <w:bCs/>
        </w:rPr>
        <w:t>：</w:t>
      </w:r>
      <w:r w:rsidR="00666A97">
        <w:rPr>
          <w:rFonts w:hint="eastAsia"/>
        </w:rPr>
        <w:t>创建学习板块，</w:t>
      </w:r>
      <w:r w:rsidR="00666A97">
        <w:rPr>
          <w:rFonts w:ascii="宋体" w:hAnsi="宋体" w:cs="宋体" w:hint="eastAsia"/>
          <w:color w:val="000000"/>
          <w:kern w:val="0"/>
          <w:sz w:val="22"/>
        </w:rPr>
        <w:t>显示知识付费内容（电子书与课程等）</w:t>
      </w:r>
    </w:p>
    <w:p w14:paraId="33C878C4" w14:textId="46CFD2E6" w:rsidR="00666A97" w:rsidRDefault="00666A97" w:rsidP="0031453E">
      <w:r w:rsidRPr="002F02A8">
        <w:rPr>
          <w:rFonts w:ascii="宋体" w:hAnsi="宋体" w:cs="宋体" w:hint="eastAsia"/>
          <w:b/>
          <w:bCs/>
          <w:color w:val="000000"/>
          <w:kern w:val="0"/>
          <w:sz w:val="22"/>
        </w:rPr>
        <w:t>F</w:t>
      </w:r>
      <w:r w:rsidRPr="002F02A8">
        <w:rPr>
          <w:rFonts w:ascii="宋体" w:hAnsi="宋体" w:cs="宋体"/>
          <w:b/>
          <w:bCs/>
          <w:color w:val="000000"/>
          <w:kern w:val="0"/>
          <w:sz w:val="22"/>
        </w:rPr>
        <w:t>E-4</w:t>
      </w:r>
      <w:r w:rsidRPr="002F02A8">
        <w:rPr>
          <w:rFonts w:ascii="宋体" w:hAnsi="宋体" w:cs="宋体" w:hint="eastAsia"/>
          <w:b/>
          <w:bCs/>
          <w:color w:val="000000"/>
          <w:kern w:val="0"/>
          <w:sz w:val="22"/>
        </w:rPr>
        <w:t>：</w:t>
      </w:r>
      <w:r>
        <w:rPr>
          <w:rFonts w:ascii="宋体" w:hAnsi="宋体" w:cs="宋体" w:hint="eastAsia"/>
          <w:color w:val="000000"/>
          <w:kern w:val="0"/>
          <w:sz w:val="22"/>
        </w:rPr>
        <w:t>设置盐选会员管理，用于</w:t>
      </w:r>
      <w:r>
        <w:rPr>
          <w:rFonts w:hint="eastAsia"/>
        </w:rPr>
        <w:t>展示盐选会员专有内容</w:t>
      </w:r>
    </w:p>
    <w:p w14:paraId="2DDA9254" w14:textId="13D69946" w:rsidR="00666A97" w:rsidRDefault="00666A97" w:rsidP="0031453E">
      <w:r w:rsidRPr="002F02A8">
        <w:rPr>
          <w:rFonts w:hint="eastAsia"/>
          <w:b/>
          <w:bCs/>
        </w:rPr>
        <w:t>F</w:t>
      </w:r>
      <w:r w:rsidRPr="002F02A8">
        <w:rPr>
          <w:b/>
          <w:bCs/>
        </w:rPr>
        <w:t>E-5</w:t>
      </w:r>
      <w:r w:rsidRPr="002F02A8">
        <w:rPr>
          <w:rFonts w:hint="eastAsia"/>
          <w:b/>
          <w:bCs/>
        </w:rPr>
        <w:t>：</w:t>
      </w:r>
      <w:r>
        <w:rPr>
          <w:rFonts w:hint="eastAsia"/>
        </w:rPr>
        <w:t>提供用户个人中心，展示用户设置信息并提供修改方法</w:t>
      </w:r>
    </w:p>
    <w:p w14:paraId="606AB175" w14:textId="092D7BC1" w:rsidR="0031453E" w:rsidRPr="0031453E" w:rsidRDefault="00666A97" w:rsidP="0031453E">
      <w:r w:rsidRPr="002F02A8">
        <w:rPr>
          <w:rFonts w:hint="eastAsia"/>
          <w:b/>
          <w:bCs/>
        </w:rPr>
        <w:t>F</w:t>
      </w:r>
      <w:r w:rsidRPr="002F02A8">
        <w:rPr>
          <w:b/>
          <w:bCs/>
        </w:rPr>
        <w:t>E-6</w:t>
      </w:r>
      <w:r w:rsidRPr="002F02A8">
        <w:rPr>
          <w:rFonts w:hint="eastAsia"/>
          <w:b/>
          <w:bCs/>
        </w:rPr>
        <w:t>：</w:t>
      </w:r>
      <w:r>
        <w:rPr>
          <w:rFonts w:hint="eastAsia"/>
        </w:rPr>
        <w:t>创建</w:t>
      </w:r>
      <w:r w:rsidR="00D335FB">
        <w:rPr>
          <w:rFonts w:hint="eastAsia"/>
        </w:rPr>
        <w:t>知乎热榜</w:t>
      </w:r>
      <w:r>
        <w:rPr>
          <w:rFonts w:hint="eastAsia"/>
        </w:rPr>
        <w:t>页，独立于用户的推荐算法</w:t>
      </w:r>
      <w:r>
        <w:rPr>
          <w:rFonts w:ascii="宋体" w:hAnsi="宋体" w:cs="宋体" w:hint="eastAsia"/>
          <w:color w:val="000000"/>
          <w:kern w:val="0"/>
          <w:sz w:val="22"/>
        </w:rPr>
        <w:t>显示知乎热点内容</w:t>
      </w:r>
    </w:p>
    <w:p w14:paraId="2255E153" w14:textId="59BD1C14" w:rsidR="004C6D8D" w:rsidRDefault="0031453E" w:rsidP="004C6D8D">
      <w:pPr>
        <w:pStyle w:val="2"/>
      </w:pPr>
      <w:r>
        <w:rPr>
          <w:rFonts w:hint="eastAsia"/>
        </w:rPr>
        <w:t>2</w:t>
      </w:r>
      <w:r>
        <w:t xml:space="preserve">.2 </w:t>
      </w:r>
      <w:r w:rsidR="004C6D8D">
        <w:rPr>
          <w:rFonts w:hint="eastAsia"/>
        </w:rPr>
        <w:t>项目范围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325E8" w14:paraId="7A87B9F6" w14:textId="77777777" w:rsidTr="00F325E8">
        <w:tc>
          <w:tcPr>
            <w:tcW w:w="2074" w:type="dxa"/>
          </w:tcPr>
          <w:p w14:paraId="0F19C994" w14:textId="3CD03DAB" w:rsidR="00F325E8" w:rsidRDefault="00F325E8" w:rsidP="004C6D8D">
            <w:r>
              <w:rPr>
                <w:rFonts w:hint="eastAsia"/>
              </w:rPr>
              <w:t>特性</w:t>
            </w:r>
          </w:p>
        </w:tc>
        <w:tc>
          <w:tcPr>
            <w:tcW w:w="2074" w:type="dxa"/>
          </w:tcPr>
          <w:p w14:paraId="6B56EBEF" w14:textId="5D88F829" w:rsidR="00F325E8" w:rsidRDefault="00F325E8" w:rsidP="004C6D8D">
            <w:r>
              <w:rPr>
                <w:rFonts w:hint="eastAsia"/>
              </w:rPr>
              <w:t>版本1</w:t>
            </w:r>
          </w:p>
        </w:tc>
        <w:tc>
          <w:tcPr>
            <w:tcW w:w="2074" w:type="dxa"/>
          </w:tcPr>
          <w:p w14:paraId="00A6205F" w14:textId="08AEAB78" w:rsidR="00F325E8" w:rsidRDefault="00F325E8" w:rsidP="004C6D8D">
            <w:r>
              <w:rPr>
                <w:rFonts w:hint="eastAsia"/>
              </w:rPr>
              <w:t>版本2</w:t>
            </w:r>
          </w:p>
        </w:tc>
        <w:tc>
          <w:tcPr>
            <w:tcW w:w="2074" w:type="dxa"/>
          </w:tcPr>
          <w:p w14:paraId="00348966" w14:textId="066B89D2" w:rsidR="00F325E8" w:rsidRDefault="00F325E8" w:rsidP="004C6D8D">
            <w:r>
              <w:rPr>
                <w:rFonts w:hint="eastAsia"/>
              </w:rPr>
              <w:t>版本3</w:t>
            </w:r>
          </w:p>
        </w:tc>
      </w:tr>
      <w:tr w:rsidR="00F325E8" w14:paraId="45289F22" w14:textId="77777777" w:rsidTr="00F325E8">
        <w:tc>
          <w:tcPr>
            <w:tcW w:w="2074" w:type="dxa"/>
          </w:tcPr>
          <w:p w14:paraId="43F608A4" w14:textId="6CBC4FDA" w:rsidR="00F325E8" w:rsidRDefault="002F02A8" w:rsidP="004C6D8D">
            <w:r>
              <w:rPr>
                <w:rFonts w:hint="eastAsia"/>
              </w:rPr>
              <w:t>F</w:t>
            </w:r>
            <w:r>
              <w:t>E-1</w:t>
            </w:r>
          </w:p>
        </w:tc>
        <w:tc>
          <w:tcPr>
            <w:tcW w:w="2074" w:type="dxa"/>
          </w:tcPr>
          <w:p w14:paraId="50B649BA" w14:textId="69459EA9" w:rsidR="00F325E8" w:rsidRDefault="002F02A8" w:rsidP="004C6D8D">
            <w:r>
              <w:rPr>
                <w:rFonts w:hint="eastAsia"/>
              </w:rPr>
              <w:t>不实现</w:t>
            </w:r>
          </w:p>
        </w:tc>
        <w:tc>
          <w:tcPr>
            <w:tcW w:w="2074" w:type="dxa"/>
          </w:tcPr>
          <w:p w14:paraId="7C374FB7" w14:textId="5F657159" w:rsidR="00F325E8" w:rsidRDefault="002F02A8" w:rsidP="004C6D8D">
            <w:r>
              <w:rPr>
                <w:rFonts w:hint="eastAsia"/>
              </w:rPr>
              <w:t>仅显示人工邀请的问题</w:t>
            </w:r>
          </w:p>
        </w:tc>
        <w:tc>
          <w:tcPr>
            <w:tcW w:w="2074" w:type="dxa"/>
          </w:tcPr>
          <w:p w14:paraId="70FA15F0" w14:textId="4A2F7343" w:rsidR="00F325E8" w:rsidRDefault="002F02A8" w:rsidP="004C6D8D">
            <w:r>
              <w:rPr>
                <w:rFonts w:hint="eastAsia"/>
              </w:rPr>
              <w:t>增加算法推送的邀请问题</w:t>
            </w:r>
          </w:p>
        </w:tc>
      </w:tr>
      <w:tr w:rsidR="00F325E8" w14:paraId="2666D689" w14:textId="77777777" w:rsidTr="00F325E8">
        <w:tc>
          <w:tcPr>
            <w:tcW w:w="2074" w:type="dxa"/>
          </w:tcPr>
          <w:p w14:paraId="426DBA70" w14:textId="4441ABC9" w:rsidR="00F325E8" w:rsidRDefault="002F02A8" w:rsidP="004C6D8D">
            <w:r>
              <w:rPr>
                <w:rFonts w:hint="eastAsia"/>
              </w:rPr>
              <w:t>F</w:t>
            </w:r>
            <w:r>
              <w:t>E-2</w:t>
            </w:r>
          </w:p>
        </w:tc>
        <w:tc>
          <w:tcPr>
            <w:tcW w:w="2074" w:type="dxa"/>
          </w:tcPr>
          <w:p w14:paraId="0696216C" w14:textId="3EF9A166" w:rsidR="00F325E8" w:rsidRDefault="002F02A8" w:rsidP="004C6D8D">
            <w:r>
              <w:rPr>
                <w:rFonts w:hint="eastAsia"/>
              </w:rPr>
              <w:t>只实现创作回答和文章</w:t>
            </w:r>
          </w:p>
        </w:tc>
        <w:tc>
          <w:tcPr>
            <w:tcW w:w="2074" w:type="dxa"/>
          </w:tcPr>
          <w:p w14:paraId="488CF1B1" w14:textId="212FBCDE" w:rsidR="00F325E8" w:rsidRDefault="002F02A8" w:rsidP="004C6D8D">
            <w:r>
              <w:rPr>
                <w:rFonts w:hint="eastAsia"/>
              </w:rPr>
              <w:t>增加创作想法</w:t>
            </w:r>
          </w:p>
        </w:tc>
        <w:tc>
          <w:tcPr>
            <w:tcW w:w="2074" w:type="dxa"/>
          </w:tcPr>
          <w:p w14:paraId="6220FBC0" w14:textId="15C6B758" w:rsidR="00F325E8" w:rsidRDefault="002F02A8" w:rsidP="004C6D8D">
            <w:r>
              <w:rPr>
                <w:rFonts w:hint="eastAsia"/>
              </w:rPr>
              <w:t>增加创作视频</w:t>
            </w:r>
          </w:p>
        </w:tc>
      </w:tr>
      <w:tr w:rsidR="002F02A8" w14:paraId="2639CEE2" w14:textId="77777777" w:rsidTr="00FA7875">
        <w:tc>
          <w:tcPr>
            <w:tcW w:w="2074" w:type="dxa"/>
          </w:tcPr>
          <w:p w14:paraId="5240FAD1" w14:textId="6CE74AD7" w:rsidR="002F02A8" w:rsidRDefault="002F02A8" w:rsidP="004C6D8D">
            <w:r>
              <w:rPr>
                <w:rFonts w:hint="eastAsia"/>
              </w:rPr>
              <w:t>F</w:t>
            </w:r>
            <w:r>
              <w:t>E-3</w:t>
            </w:r>
          </w:p>
        </w:tc>
        <w:tc>
          <w:tcPr>
            <w:tcW w:w="2074" w:type="dxa"/>
          </w:tcPr>
          <w:p w14:paraId="21E314D8" w14:textId="5FF71369" w:rsidR="002F02A8" w:rsidRDefault="002F02A8" w:rsidP="004C6D8D">
            <w:r>
              <w:rPr>
                <w:rFonts w:hint="eastAsia"/>
              </w:rPr>
              <w:t>不实现</w:t>
            </w:r>
          </w:p>
        </w:tc>
        <w:tc>
          <w:tcPr>
            <w:tcW w:w="4148" w:type="dxa"/>
            <w:gridSpan w:val="2"/>
          </w:tcPr>
          <w:p w14:paraId="5C5AE616" w14:textId="2F9E9FD9" w:rsidR="002F02A8" w:rsidRDefault="002F02A8" w:rsidP="004C6D8D">
            <w:r>
              <w:rPr>
                <w:rFonts w:hint="eastAsia"/>
              </w:rPr>
              <w:t>完全实现</w:t>
            </w:r>
          </w:p>
        </w:tc>
      </w:tr>
      <w:tr w:rsidR="002F02A8" w14:paraId="08D2366D" w14:textId="77777777" w:rsidTr="002936E2">
        <w:tc>
          <w:tcPr>
            <w:tcW w:w="2074" w:type="dxa"/>
          </w:tcPr>
          <w:p w14:paraId="12C2755E" w14:textId="0CE726B2" w:rsidR="002F02A8" w:rsidRDefault="002F02A8" w:rsidP="004C6D8D">
            <w:r>
              <w:rPr>
                <w:rFonts w:hint="eastAsia"/>
              </w:rPr>
              <w:t>F</w:t>
            </w:r>
            <w:r>
              <w:t>E-4</w:t>
            </w:r>
          </w:p>
        </w:tc>
        <w:tc>
          <w:tcPr>
            <w:tcW w:w="4148" w:type="dxa"/>
            <w:gridSpan w:val="2"/>
          </w:tcPr>
          <w:p w14:paraId="04F83FF7" w14:textId="44FEB96C" w:rsidR="002F02A8" w:rsidRDefault="002F02A8" w:rsidP="004C6D8D">
            <w:r>
              <w:rPr>
                <w:rFonts w:hint="eastAsia"/>
              </w:rPr>
              <w:t>不实现</w:t>
            </w:r>
          </w:p>
        </w:tc>
        <w:tc>
          <w:tcPr>
            <w:tcW w:w="2074" w:type="dxa"/>
          </w:tcPr>
          <w:p w14:paraId="42BA86CD" w14:textId="70F75853" w:rsidR="002F02A8" w:rsidRDefault="002F02A8" w:rsidP="004C6D8D">
            <w:r>
              <w:rPr>
                <w:rFonts w:hint="eastAsia"/>
              </w:rPr>
              <w:t>实现</w:t>
            </w:r>
          </w:p>
        </w:tc>
      </w:tr>
      <w:tr w:rsidR="00D335FB" w14:paraId="20E1BF6B" w14:textId="77777777" w:rsidTr="006F37C4">
        <w:tc>
          <w:tcPr>
            <w:tcW w:w="2074" w:type="dxa"/>
          </w:tcPr>
          <w:p w14:paraId="037E9FCF" w14:textId="763484C5" w:rsidR="00D335FB" w:rsidRDefault="00D335FB" w:rsidP="004C6D8D">
            <w:r>
              <w:rPr>
                <w:rFonts w:hint="eastAsia"/>
              </w:rPr>
              <w:t>F</w:t>
            </w:r>
            <w:r>
              <w:t>E-5</w:t>
            </w:r>
          </w:p>
        </w:tc>
        <w:tc>
          <w:tcPr>
            <w:tcW w:w="6222" w:type="dxa"/>
            <w:gridSpan w:val="3"/>
          </w:tcPr>
          <w:p w14:paraId="32EBF34E" w14:textId="12BACC0A" w:rsidR="00D335FB" w:rsidRDefault="00D335FB" w:rsidP="004C6D8D">
            <w:r>
              <w:rPr>
                <w:rFonts w:hint="eastAsia"/>
              </w:rPr>
              <w:t>完全实现</w:t>
            </w:r>
          </w:p>
        </w:tc>
      </w:tr>
      <w:tr w:rsidR="00F325E8" w14:paraId="36F1B6D7" w14:textId="77777777" w:rsidTr="00F325E8">
        <w:tc>
          <w:tcPr>
            <w:tcW w:w="2074" w:type="dxa"/>
          </w:tcPr>
          <w:p w14:paraId="0F793BAC" w14:textId="1588050D" w:rsidR="00F325E8" w:rsidRDefault="002F02A8" w:rsidP="004C6D8D">
            <w:r>
              <w:rPr>
                <w:rFonts w:hint="eastAsia"/>
              </w:rPr>
              <w:t>F</w:t>
            </w:r>
            <w:r>
              <w:t>E-6</w:t>
            </w:r>
          </w:p>
        </w:tc>
        <w:tc>
          <w:tcPr>
            <w:tcW w:w="2074" w:type="dxa"/>
          </w:tcPr>
          <w:p w14:paraId="38F2FA1F" w14:textId="445F08BD" w:rsidR="00F325E8" w:rsidRDefault="00D335FB" w:rsidP="004C6D8D">
            <w:r>
              <w:rPr>
                <w:rFonts w:hint="eastAsia"/>
              </w:rPr>
              <w:t>只显示实时排行</w:t>
            </w:r>
          </w:p>
        </w:tc>
        <w:tc>
          <w:tcPr>
            <w:tcW w:w="2074" w:type="dxa"/>
          </w:tcPr>
          <w:p w14:paraId="5C72396C" w14:textId="322E75E6" w:rsidR="00F325E8" w:rsidRDefault="00D335FB" w:rsidP="004C6D8D">
            <w:r>
              <w:rPr>
                <w:rFonts w:hint="eastAsia"/>
              </w:rPr>
              <w:t>显示排行榜的实时热度</w:t>
            </w:r>
          </w:p>
        </w:tc>
        <w:tc>
          <w:tcPr>
            <w:tcW w:w="2074" w:type="dxa"/>
          </w:tcPr>
          <w:p w14:paraId="2511CCFC" w14:textId="5EC8F803" w:rsidR="00F325E8" w:rsidRDefault="00D335FB" w:rsidP="004C6D8D">
            <w:r>
              <w:rPr>
                <w:rFonts w:hint="eastAsia"/>
              </w:rPr>
              <w:t>增加“大家都在看”模块</w:t>
            </w:r>
          </w:p>
        </w:tc>
      </w:tr>
    </w:tbl>
    <w:p w14:paraId="719F402E" w14:textId="77777777" w:rsidR="004C6D8D" w:rsidRPr="004C6D8D" w:rsidRDefault="004C6D8D" w:rsidP="004C6D8D"/>
    <w:p w14:paraId="7140DF55" w14:textId="41B9A846" w:rsidR="004C6D8D" w:rsidRDefault="004C6D8D" w:rsidP="004C6D8D">
      <w:pPr>
        <w:pStyle w:val="2"/>
      </w:pPr>
      <w:r>
        <w:rPr>
          <w:rFonts w:hint="eastAsia"/>
        </w:rPr>
        <w:t>2</w:t>
      </w:r>
      <w:r>
        <w:t>.</w:t>
      </w:r>
      <w:r w:rsidR="0031453E">
        <w:t>3</w:t>
      </w:r>
      <w:r>
        <w:t xml:space="preserve"> </w:t>
      </w:r>
      <w:r>
        <w:rPr>
          <w:rFonts w:hint="eastAsia"/>
        </w:rPr>
        <w:t>项目限制</w:t>
      </w:r>
    </w:p>
    <w:p w14:paraId="6943C81A" w14:textId="534FEC8A" w:rsidR="004C6D8D" w:rsidRPr="00A05CFD" w:rsidRDefault="00D2305F" w:rsidP="004C6D8D">
      <w:r w:rsidRPr="00D2305F">
        <w:rPr>
          <w:rFonts w:hint="eastAsia"/>
          <w:b/>
          <w:bCs/>
        </w:rPr>
        <w:t>L</w:t>
      </w:r>
      <w:r w:rsidRPr="00D2305F">
        <w:rPr>
          <w:b/>
          <w:bCs/>
        </w:rPr>
        <w:t>I-1</w:t>
      </w:r>
      <w:r w:rsidRPr="00D2305F">
        <w:rPr>
          <w:rFonts w:hint="eastAsia"/>
          <w:b/>
          <w:bCs/>
        </w:rPr>
        <w:t>：</w:t>
      </w:r>
      <w:r w:rsidR="00A05CFD" w:rsidRPr="00A05CFD">
        <w:rPr>
          <w:rFonts w:hint="eastAsia"/>
        </w:rPr>
        <w:t>“知乎”只适用于创作长回答和高质量视频，不向短视频领域发展</w:t>
      </w:r>
    </w:p>
    <w:p w14:paraId="3C3254E8" w14:textId="4BF0EEAC" w:rsidR="00A05CFD" w:rsidRPr="00D2305F" w:rsidRDefault="00A05CFD" w:rsidP="004C6D8D">
      <w:pPr>
        <w:rPr>
          <w:b/>
          <w:bCs/>
        </w:rPr>
      </w:pPr>
      <w:r>
        <w:rPr>
          <w:rFonts w:hint="eastAsia"/>
          <w:b/>
          <w:bCs/>
        </w:rPr>
        <w:t>L</w:t>
      </w:r>
      <w:r>
        <w:rPr>
          <w:b/>
          <w:bCs/>
        </w:rPr>
        <w:t>I-2</w:t>
      </w:r>
      <w:r>
        <w:rPr>
          <w:rFonts w:hint="eastAsia"/>
          <w:b/>
          <w:bCs/>
        </w:rPr>
        <w:t>：“</w:t>
      </w:r>
    </w:p>
    <w:p w14:paraId="57023AB2" w14:textId="4416A3DD" w:rsidR="004C6D8D" w:rsidRDefault="004C6D8D" w:rsidP="004C6D8D">
      <w:pPr>
        <w:pStyle w:val="1"/>
      </w:pPr>
      <w:r>
        <w:rPr>
          <w:rFonts w:hint="eastAsia"/>
        </w:rPr>
        <w:lastRenderedPageBreak/>
        <w:t>三，</w:t>
      </w:r>
      <w:r w:rsidR="0031453E">
        <w:rPr>
          <w:rFonts w:hint="eastAsia"/>
        </w:rPr>
        <w:t>业务上下文</w:t>
      </w:r>
    </w:p>
    <w:p w14:paraId="0B91544F" w14:textId="124F7388" w:rsidR="004C6D8D" w:rsidRDefault="004C6D8D" w:rsidP="0031453E">
      <w:pPr>
        <w:pStyle w:val="2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涉众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A05CFD" w14:paraId="6F999A28" w14:textId="77777777" w:rsidTr="00A05CFD">
        <w:tc>
          <w:tcPr>
            <w:tcW w:w="1659" w:type="dxa"/>
            <w:tcBorders>
              <w:left w:val="nil"/>
              <w:bottom w:val="single" w:sz="4" w:space="0" w:color="auto"/>
            </w:tcBorders>
          </w:tcPr>
          <w:p w14:paraId="42C67F2A" w14:textId="366F480D" w:rsidR="00A05CFD" w:rsidRDefault="00A05CFD" w:rsidP="004C6D8D">
            <w:r>
              <w:rPr>
                <w:rFonts w:hint="eastAsia"/>
              </w:rPr>
              <w:t>涉众</w:t>
            </w:r>
          </w:p>
        </w:tc>
        <w:tc>
          <w:tcPr>
            <w:tcW w:w="1659" w:type="dxa"/>
            <w:tcBorders>
              <w:bottom w:val="single" w:sz="4" w:space="0" w:color="auto"/>
            </w:tcBorders>
          </w:tcPr>
          <w:p w14:paraId="5409385C" w14:textId="471083DD" w:rsidR="00A05CFD" w:rsidRDefault="00A05CFD" w:rsidP="004C6D8D">
            <w:r>
              <w:rPr>
                <w:rFonts w:hint="eastAsia"/>
              </w:rPr>
              <w:t>主要价值</w:t>
            </w:r>
          </w:p>
        </w:tc>
        <w:tc>
          <w:tcPr>
            <w:tcW w:w="1659" w:type="dxa"/>
            <w:tcBorders>
              <w:bottom w:val="single" w:sz="4" w:space="0" w:color="auto"/>
            </w:tcBorders>
          </w:tcPr>
          <w:p w14:paraId="00C413EB" w14:textId="2C399732" w:rsidR="00A05CFD" w:rsidRDefault="00A05CFD" w:rsidP="004C6D8D">
            <w:r>
              <w:rPr>
                <w:rFonts w:hint="eastAsia"/>
              </w:rPr>
              <w:t>态度</w:t>
            </w:r>
          </w:p>
        </w:tc>
        <w:tc>
          <w:tcPr>
            <w:tcW w:w="1659" w:type="dxa"/>
            <w:tcBorders>
              <w:bottom w:val="single" w:sz="4" w:space="0" w:color="auto"/>
            </w:tcBorders>
          </w:tcPr>
          <w:p w14:paraId="7D3CC076" w14:textId="6CC17952" w:rsidR="00A05CFD" w:rsidRDefault="00A05CFD" w:rsidP="004C6D8D">
            <w:r>
              <w:rPr>
                <w:rFonts w:hint="eastAsia"/>
              </w:rPr>
              <w:t>主要兴趣</w:t>
            </w:r>
          </w:p>
        </w:tc>
        <w:tc>
          <w:tcPr>
            <w:tcW w:w="1660" w:type="dxa"/>
            <w:tcBorders>
              <w:bottom w:val="single" w:sz="4" w:space="0" w:color="auto"/>
              <w:right w:val="nil"/>
            </w:tcBorders>
          </w:tcPr>
          <w:p w14:paraId="1EB06183" w14:textId="744696E5" w:rsidR="00A05CFD" w:rsidRDefault="00A05CFD" w:rsidP="004C6D8D">
            <w:r>
              <w:rPr>
                <w:rFonts w:hint="eastAsia"/>
              </w:rPr>
              <w:t>约束条件</w:t>
            </w:r>
          </w:p>
        </w:tc>
      </w:tr>
      <w:tr w:rsidR="00A05CFD" w14:paraId="44A42B87" w14:textId="77777777" w:rsidTr="00A05CFD">
        <w:tc>
          <w:tcPr>
            <w:tcW w:w="16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BBD9E1" w14:textId="314B23D5" w:rsidR="00A05CFD" w:rsidRDefault="00A05CFD" w:rsidP="004C6D8D">
            <w:r>
              <w:rPr>
                <w:rFonts w:hint="eastAsia"/>
              </w:rPr>
              <w:t>创作者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BA27591" w14:textId="42F53E40" w:rsidR="00A05CFD" w:rsidRDefault="00933A07" w:rsidP="004C6D8D">
            <w:r>
              <w:rPr>
                <w:rFonts w:hint="eastAsia"/>
              </w:rPr>
              <w:t>提供了创作和传播自身优质内容的平台，更好实现自身价值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84F3A6" w14:textId="4BACBDAC" w:rsidR="00A05CFD" w:rsidRDefault="00933A07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支持盐选会员功能，渴望拥有知识变现的渠道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183F515" w14:textId="2B5CCB7A" w:rsidR="00A05CFD" w:rsidRDefault="00933A07" w:rsidP="004C6D8D">
            <w:r>
              <w:rPr>
                <w:rFonts w:hint="eastAsia"/>
              </w:rPr>
              <w:t>创作优质内容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E5DEEF0" w14:textId="74740876" w:rsidR="00A05CFD" w:rsidRDefault="00933A07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内容变现需要达到一定的关注着条件</w:t>
            </w:r>
          </w:p>
        </w:tc>
      </w:tr>
      <w:tr w:rsidR="00A05CFD" w14:paraId="61772F3E" w14:textId="77777777" w:rsidTr="00A05CFD"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6926B8AD" w14:textId="31221467" w:rsidR="00A05CFD" w:rsidRDefault="00A05CFD" w:rsidP="004C6D8D">
            <w:r>
              <w:rPr>
                <w:rFonts w:hint="eastAsia"/>
              </w:rPr>
              <w:t>浏览用户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0D87AE80" w14:textId="20446E8F" w:rsidR="00A05CFD" w:rsidRDefault="00933A07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减少了检索优质信息的成本，增加了发现优质信息的几率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293E1C53" w14:textId="30EBBD12" w:rsidR="00A05CFD" w:rsidRDefault="00933A07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对知识付费持中立态度，不排斥娱乐化的内容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4ED15BFE" w14:textId="0D2C3EF8" w:rsidR="00A05CFD" w:rsidRDefault="00933A07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检索优质回答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</w:tcPr>
          <w:p w14:paraId="50C2EFD2" w14:textId="78710551" w:rsidR="00A05CFD" w:rsidRDefault="00933A07" w:rsidP="004C6D8D">
            <w:r>
              <w:rPr>
                <w:rFonts w:hint="eastAsia"/>
              </w:rPr>
              <w:t>无</w:t>
            </w:r>
          </w:p>
        </w:tc>
      </w:tr>
      <w:tr w:rsidR="00CB3413" w14:paraId="5C71021E" w14:textId="77777777" w:rsidTr="00A05CFD"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750C034D" w14:textId="664DC3B3" w:rsidR="00CB3413" w:rsidRDefault="00CB3413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知乎小管家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68E79B2E" w14:textId="23AFFE4C" w:rsidR="00CB3413" w:rsidRDefault="00CB3413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提供工作岗位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18391771" w14:textId="43B3682C" w:rsidR="00CB3413" w:rsidRDefault="00C246FB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愿意接受，但是会误判一些内容为不合格内容</w:t>
            </w:r>
          </w:p>
        </w:tc>
        <w:tc>
          <w:tcPr>
            <w:tcW w:w="1659" w:type="dxa"/>
            <w:tcBorders>
              <w:top w:val="nil"/>
              <w:left w:val="nil"/>
              <w:bottom w:val="nil"/>
              <w:right w:val="nil"/>
            </w:tcBorders>
          </w:tcPr>
          <w:p w14:paraId="61451AD2" w14:textId="6590A2A8" w:rsidR="00CB3413" w:rsidRDefault="00CB3413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检查社区氛围</w:t>
            </w: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</w:tcPr>
          <w:p w14:paraId="3322E326" w14:textId="51D44C2F" w:rsidR="00CB3413" w:rsidRDefault="00CB3413" w:rsidP="004C6D8D">
            <w:pPr>
              <w:rPr>
                <w:rFonts w:hint="eastAsia"/>
              </w:rPr>
            </w:pPr>
            <w:r>
              <w:rPr>
                <w:rFonts w:hint="eastAsia"/>
              </w:rPr>
              <w:t>需要一定的管理水平和学历</w:t>
            </w:r>
          </w:p>
        </w:tc>
      </w:tr>
    </w:tbl>
    <w:p w14:paraId="0D0FDB96" w14:textId="77777777" w:rsidR="004C6D8D" w:rsidRPr="004C6D8D" w:rsidRDefault="004C6D8D" w:rsidP="004C6D8D"/>
    <w:p w14:paraId="0B643D47" w14:textId="644BC2ED" w:rsidR="00240BAA" w:rsidRDefault="00240BAA" w:rsidP="00B10A82">
      <w:pPr>
        <w:pStyle w:val="1"/>
      </w:pPr>
      <w:r>
        <w:rPr>
          <w:rFonts w:hint="eastAsia"/>
        </w:rPr>
        <w:t>四，总述</w:t>
      </w:r>
    </w:p>
    <w:p w14:paraId="4981FC5A" w14:textId="1E3B0B00" w:rsidR="00240BAA" w:rsidRDefault="00240BAA" w:rsidP="00240BAA">
      <w:pPr>
        <w:pStyle w:val="2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系统关联图</w:t>
      </w:r>
    </w:p>
    <w:p w14:paraId="5A21C9B4" w14:textId="6D4945D6" w:rsidR="00240BAA" w:rsidRPr="00240BAA" w:rsidRDefault="004449FF" w:rsidP="00240BAA">
      <w:pPr>
        <w:rPr>
          <w:rFonts w:hint="eastAsia"/>
        </w:rPr>
      </w:pPr>
      <w:r>
        <w:object w:dxaOrig="14084" w:dyaOrig="6301" w14:anchorId="5AC6C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85.65pt" o:ole="">
            <v:imagedata r:id="rId5" o:title=""/>
          </v:shape>
          <o:OLEObject Type="Embed" ProgID="Visio.Drawing.15" ShapeID="_x0000_i1025" DrawAspect="Content" ObjectID="_1740487110" r:id="rId6"/>
        </w:object>
      </w:r>
    </w:p>
    <w:p w14:paraId="5B57B158" w14:textId="1A8C173D" w:rsidR="00B10A82" w:rsidRDefault="00B10A82" w:rsidP="00B10A82">
      <w:pPr>
        <w:pStyle w:val="1"/>
      </w:pPr>
      <w:r>
        <w:rPr>
          <w:rFonts w:hint="eastAsia"/>
        </w:rPr>
        <w:lastRenderedPageBreak/>
        <w:t>参考文献</w:t>
      </w:r>
    </w:p>
    <w:p w14:paraId="40AD9626" w14:textId="5C600DD6" w:rsidR="00B10A82" w:rsidRPr="00B10A82" w:rsidRDefault="00B10A82" w:rsidP="00B10A82">
      <w:pPr>
        <w:pStyle w:val="a3"/>
        <w:numPr>
          <w:ilvl w:val="0"/>
          <w:numId w:val="3"/>
        </w:numPr>
        <w:ind w:firstLineChars="0"/>
      </w:pPr>
      <w:r w:rsidRPr="00B10A82">
        <w:t>秦剑军. 知识经济时代人才强国战略研究[D].华中师范大学,2008.</w:t>
      </w:r>
    </w:p>
    <w:sectPr w:rsidR="00B10A82" w:rsidRPr="00B10A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4306F"/>
    <w:multiLevelType w:val="hybridMultilevel"/>
    <w:tmpl w:val="7924E0B4"/>
    <w:lvl w:ilvl="0" w:tplc="79AE684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7A237E"/>
    <w:multiLevelType w:val="multilevel"/>
    <w:tmpl w:val="85F81DA0"/>
    <w:lvl w:ilvl="0">
      <w:start w:val="1"/>
      <w:numFmt w:val="decimal"/>
      <w:lvlText w:val="%1"/>
      <w:lvlJc w:val="left"/>
      <w:pPr>
        <w:ind w:left="566" w:hanging="56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6" w:hanging="56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35640C04"/>
    <w:multiLevelType w:val="hybridMultilevel"/>
    <w:tmpl w:val="5BDC9780"/>
    <w:lvl w:ilvl="0" w:tplc="060EC148">
      <w:start w:val="1"/>
      <w:numFmt w:val="japaneseCounting"/>
      <w:lvlText w:val="%1、"/>
      <w:lvlJc w:val="left"/>
      <w:pPr>
        <w:ind w:left="874" w:hanging="87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43460371">
    <w:abstractNumId w:val="2"/>
  </w:num>
  <w:num w:numId="2" w16cid:durableId="105083166">
    <w:abstractNumId w:val="1"/>
  </w:num>
  <w:num w:numId="3" w16cid:durableId="35554873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17E3"/>
    <w:rsid w:val="000B4ACE"/>
    <w:rsid w:val="001E0F02"/>
    <w:rsid w:val="00240BAA"/>
    <w:rsid w:val="00247468"/>
    <w:rsid w:val="002A23F7"/>
    <w:rsid w:val="002F02A8"/>
    <w:rsid w:val="0031453E"/>
    <w:rsid w:val="004449FF"/>
    <w:rsid w:val="004C6D8D"/>
    <w:rsid w:val="00666A97"/>
    <w:rsid w:val="00897507"/>
    <w:rsid w:val="008B17E3"/>
    <w:rsid w:val="00933A07"/>
    <w:rsid w:val="009C2ADF"/>
    <w:rsid w:val="00A05CFD"/>
    <w:rsid w:val="00B10A82"/>
    <w:rsid w:val="00C246FB"/>
    <w:rsid w:val="00CB3413"/>
    <w:rsid w:val="00D2305F"/>
    <w:rsid w:val="00D335FB"/>
    <w:rsid w:val="00F3202A"/>
    <w:rsid w:val="00F325E8"/>
    <w:rsid w:val="00FE3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384C1B"/>
  <w15:chartTrackingRefBased/>
  <w15:docId w15:val="{A25ACEE4-0835-4061-8AEE-257405610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B17E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B17E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45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B17E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B17E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B17E3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1453E"/>
    <w:rPr>
      <w:b/>
      <w:bCs/>
      <w:sz w:val="32"/>
      <w:szCs w:val="32"/>
    </w:rPr>
  </w:style>
  <w:style w:type="table" w:styleId="a4">
    <w:name w:val="Table Grid"/>
    <w:basedOn w:val="a1"/>
    <w:uiPriority w:val="39"/>
    <w:rsid w:val="00F325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4</Pages>
  <Words>754</Words>
  <Characters>1094</Characters>
  <Application>Microsoft Office Word</Application>
  <DocSecurity>0</DocSecurity>
  <Lines>43</Lines>
  <Paragraphs>54</Paragraphs>
  <ScaleCrop>false</ScaleCrop>
  <Company/>
  <LinksUpToDate>false</LinksUpToDate>
  <CharactersWithSpaces>1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Nico</dc:creator>
  <cp:keywords/>
  <dc:description/>
  <cp:lastModifiedBy>Yang Nico</cp:lastModifiedBy>
  <cp:revision>8</cp:revision>
  <dcterms:created xsi:type="dcterms:W3CDTF">2023-03-07T00:47:00Z</dcterms:created>
  <dcterms:modified xsi:type="dcterms:W3CDTF">2023-03-16T07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a195fabc-7908-46de-b9be-1cf949a6e748</vt:lpwstr>
  </property>
</Properties>
</file>